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F162A7" w14:textId="77777777" w:rsidR="00DD5774" w:rsidRDefault="00DD5774" w:rsidP="00DD577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актическая </w:t>
      </w:r>
      <w:r w:rsidRPr="009D6C48">
        <w:rPr>
          <w:rFonts w:ascii="Times New Roman" w:hAnsi="Times New Roman" w:cs="Times New Roman"/>
          <w:b/>
          <w:sz w:val="28"/>
          <w:szCs w:val="28"/>
        </w:rPr>
        <w:t>работ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6</w:t>
      </w:r>
      <w:r w:rsidRPr="009D6C48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F628D63" w14:textId="77777777" w:rsidR="00DD5774" w:rsidRDefault="00DD5774" w:rsidP="00DD5774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D5774">
        <w:rPr>
          <w:rFonts w:ascii="Times New Roman" w:eastAsia="Times New Roman" w:hAnsi="Times New Roman" w:cs="Times New Roman"/>
          <w:b/>
          <w:sz w:val="28"/>
          <w:szCs w:val="28"/>
        </w:rPr>
        <w:t>Построение UML – модели системы. Диаграмма деятельности.</w:t>
      </w:r>
    </w:p>
    <w:p w14:paraId="32D6FE4F" w14:textId="77777777" w:rsidR="00DD5774" w:rsidRPr="00AA15F9" w:rsidRDefault="00DD5774" w:rsidP="00DD5774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74C9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A15F9">
        <w:rPr>
          <w:rFonts w:ascii="Times New Roman" w:hAnsi="Times New Roman" w:cs="Times New Roman"/>
          <w:i/>
          <w:sz w:val="28"/>
          <w:szCs w:val="28"/>
        </w:rPr>
        <w:t>(задания №</w:t>
      </w:r>
      <w:r>
        <w:rPr>
          <w:rFonts w:ascii="Times New Roman" w:hAnsi="Times New Roman" w:cs="Times New Roman"/>
          <w:i/>
          <w:sz w:val="28"/>
          <w:szCs w:val="28"/>
        </w:rPr>
        <w:t>1</w:t>
      </w:r>
      <w:r w:rsidRPr="00AA15F9">
        <w:rPr>
          <w:rFonts w:ascii="Times New Roman" w:hAnsi="Times New Roman" w:cs="Times New Roman"/>
          <w:i/>
          <w:sz w:val="28"/>
          <w:szCs w:val="28"/>
        </w:rPr>
        <w:t xml:space="preserve">-2 часа, </w:t>
      </w:r>
      <w:r w:rsidRPr="00596AF1">
        <w:rPr>
          <w:rFonts w:ascii="Times New Roman" w:hAnsi="Times New Roman" w:cs="Times New Roman"/>
          <w:i/>
          <w:sz w:val="28"/>
          <w:szCs w:val="28"/>
        </w:rPr>
        <w:t>№</w:t>
      </w:r>
      <w:r w:rsidR="004653FA">
        <w:rPr>
          <w:rFonts w:ascii="Times New Roman" w:hAnsi="Times New Roman" w:cs="Times New Roman"/>
          <w:i/>
          <w:sz w:val="28"/>
          <w:szCs w:val="28"/>
        </w:rPr>
        <w:t>2</w:t>
      </w:r>
      <w:r w:rsidRPr="00596AF1">
        <w:rPr>
          <w:rFonts w:ascii="Times New Roman" w:hAnsi="Times New Roman" w:cs="Times New Roman"/>
          <w:i/>
          <w:sz w:val="28"/>
          <w:szCs w:val="28"/>
        </w:rPr>
        <w:t xml:space="preserve"> - 2 часа)</w:t>
      </w:r>
    </w:p>
    <w:p w14:paraId="7CE6F38A" w14:textId="77777777" w:rsidR="00DD5774" w:rsidRDefault="00DD5774" w:rsidP="00DD577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319E2FA" w14:textId="77777777" w:rsidR="00DD5774" w:rsidRPr="00360E1B" w:rsidRDefault="00DD5774" w:rsidP="00DD577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6675">
        <w:rPr>
          <w:rFonts w:ascii="Times New Roman" w:hAnsi="Times New Roman" w:cs="Times New Roman"/>
          <w:b/>
          <w:sz w:val="28"/>
          <w:szCs w:val="28"/>
        </w:rPr>
        <w:t>Цель работы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DD5774">
        <w:rPr>
          <w:rFonts w:ascii="Times New Roman" w:hAnsi="Times New Roman" w:cs="Times New Roman"/>
          <w:sz w:val="28"/>
          <w:szCs w:val="28"/>
        </w:rPr>
        <w:t>аучиться строить усовершенствованные блок-схемы с параллельными процессами</w:t>
      </w:r>
      <w:r w:rsidRPr="00051A1F">
        <w:rPr>
          <w:rFonts w:ascii="Times New Roman" w:hAnsi="Times New Roman" w:cs="Times New Roman"/>
          <w:sz w:val="28"/>
          <w:szCs w:val="28"/>
        </w:rPr>
        <w:t>.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32575BF" w14:textId="77777777" w:rsidR="00DD5774" w:rsidRPr="008F63A0" w:rsidRDefault="00DD5774" w:rsidP="00DD5774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A5BF9">
        <w:rPr>
          <w:rFonts w:ascii="Times New Roman" w:hAnsi="Times New Roman" w:cs="Times New Roman"/>
          <w:b/>
          <w:sz w:val="28"/>
          <w:szCs w:val="28"/>
        </w:rPr>
        <w:t>Задачи:</w:t>
      </w:r>
      <w:r w:rsidRPr="008A5B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ть все системные операции и последовательность состояний и переходов в рассматриваемой системе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2313ED" w14:textId="26B3B6CD" w:rsidR="00DD5774" w:rsidRPr="00307AC6" w:rsidRDefault="00DD5774" w:rsidP="00DD5774">
      <w:pPr>
        <w:spacing w:line="360" w:lineRule="auto"/>
        <w:ind w:firstLine="68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</w:t>
      </w:r>
      <w:r w:rsidRPr="00307AC6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proofErr w:type="spellStart"/>
      <w:r w:rsidR="00307AC6"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 w:rsidR="00307AC6" w:rsidRPr="00307AC6">
        <w:rPr>
          <w:rFonts w:ascii="Times New Roman" w:hAnsi="Times New Roman" w:cs="Times New Roman"/>
          <w:sz w:val="28"/>
          <w:szCs w:val="28"/>
        </w:rPr>
        <w:t>.</w:t>
      </w:r>
    </w:p>
    <w:p w14:paraId="5FC04862" w14:textId="77777777" w:rsidR="00DD5774" w:rsidRDefault="00DD5774" w:rsidP="00DD577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3863">
        <w:rPr>
          <w:rFonts w:ascii="Times New Roman" w:hAnsi="Times New Roman" w:cs="Times New Roman"/>
          <w:b/>
          <w:sz w:val="28"/>
          <w:szCs w:val="28"/>
        </w:rPr>
        <w:t>Теоретический материал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EA5B6E8" w14:textId="77777777" w:rsidR="0091207F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 xml:space="preserve">При моделировании поведения системы возникает необходимость детализировать особенности алгоритмической и логической реализации выполняемых системой операций. </w:t>
      </w:r>
    </w:p>
    <w:p w14:paraId="6666E448" w14:textId="77777777" w:rsidR="0091207F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 xml:space="preserve">Для моделирования процесса выполнения операций в языке UML используются так называемые диаграммы деятельности. Каждое состояние на диаграмме деятельности соответствует выполнению некоторой элементарной операции, а переход в следующее состояние срабатывает только при завершении этой операции в предыдущем состоянии. </w:t>
      </w:r>
    </w:p>
    <w:p w14:paraId="14507DB1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Графически диаграмма деятельности представляется в форме графа деятельности, вершинами которого являются состояния действия, а дугами - переходы от одного состояния действия к другому. На диаграмме деятельности отображается логика или последовательность перехода от одной деятельности к другой, при этом внимание фиксируется на результате деятельности. Компонентами диаграммы деятельности являются:</w:t>
      </w:r>
    </w:p>
    <w:p w14:paraId="6EF2B97A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-состояния действия,</w:t>
      </w:r>
    </w:p>
    <w:p w14:paraId="70C276C7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-переходы,</w:t>
      </w:r>
    </w:p>
    <w:p w14:paraId="6F539B10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-дорожки,</w:t>
      </w:r>
    </w:p>
    <w:p w14:paraId="7570AEDE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-объекты</w:t>
      </w:r>
      <w:r>
        <w:rPr>
          <w:color w:val="000000"/>
          <w:sz w:val="28"/>
          <w:szCs w:val="28"/>
        </w:rPr>
        <w:t>.</w:t>
      </w:r>
    </w:p>
    <w:p w14:paraId="7EF176CD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b/>
          <w:bCs/>
          <w:color w:val="000000"/>
          <w:sz w:val="28"/>
          <w:szCs w:val="28"/>
        </w:rPr>
        <w:t>Состояние действия.</w:t>
      </w:r>
      <w:r>
        <w:rPr>
          <w:b/>
          <w:bCs/>
          <w:color w:val="000000"/>
          <w:sz w:val="28"/>
          <w:szCs w:val="28"/>
        </w:rPr>
        <w:t xml:space="preserve"> </w:t>
      </w:r>
      <w:r w:rsidRPr="005051C3">
        <w:rPr>
          <w:color w:val="000000"/>
          <w:sz w:val="28"/>
          <w:szCs w:val="28"/>
        </w:rPr>
        <w:t>Состояние действия (</w:t>
      </w:r>
      <w:proofErr w:type="spellStart"/>
      <w:r w:rsidRPr="005051C3">
        <w:rPr>
          <w:color w:val="000000"/>
          <w:sz w:val="28"/>
          <w:szCs w:val="28"/>
        </w:rPr>
        <w:t>action</w:t>
      </w:r>
      <w:proofErr w:type="spellEnd"/>
      <w:r w:rsidRPr="005051C3">
        <w:rPr>
          <w:color w:val="000000"/>
          <w:sz w:val="28"/>
          <w:szCs w:val="28"/>
        </w:rPr>
        <w:t xml:space="preserve"> </w:t>
      </w:r>
      <w:proofErr w:type="spellStart"/>
      <w:r w:rsidRPr="005051C3">
        <w:rPr>
          <w:color w:val="000000"/>
          <w:sz w:val="28"/>
          <w:szCs w:val="28"/>
        </w:rPr>
        <w:t>state</w:t>
      </w:r>
      <w:proofErr w:type="spellEnd"/>
      <w:r w:rsidRPr="005051C3">
        <w:rPr>
          <w:color w:val="000000"/>
          <w:sz w:val="28"/>
          <w:szCs w:val="28"/>
        </w:rPr>
        <w:t>) является специальным случаем состояния с некоторым входным действием и</w:t>
      </w:r>
      <w:r>
        <w:rPr>
          <w:color w:val="000000"/>
          <w:sz w:val="28"/>
          <w:szCs w:val="28"/>
        </w:rPr>
        <w:t>,</w:t>
      </w:r>
      <w:r w:rsidRPr="005051C3">
        <w:rPr>
          <w:color w:val="000000"/>
          <w:sz w:val="28"/>
          <w:szCs w:val="28"/>
        </w:rPr>
        <w:t xml:space="preserve"> по </w:t>
      </w:r>
      <w:r w:rsidRPr="005051C3">
        <w:rPr>
          <w:color w:val="000000"/>
          <w:sz w:val="28"/>
          <w:szCs w:val="28"/>
        </w:rPr>
        <w:lastRenderedPageBreak/>
        <w:t>крайней мере</w:t>
      </w:r>
      <w:r>
        <w:rPr>
          <w:color w:val="000000"/>
          <w:sz w:val="28"/>
          <w:szCs w:val="28"/>
        </w:rPr>
        <w:t>,</w:t>
      </w:r>
      <w:r w:rsidRPr="005051C3">
        <w:rPr>
          <w:color w:val="000000"/>
          <w:sz w:val="28"/>
          <w:szCs w:val="28"/>
        </w:rPr>
        <w:t xml:space="preserve"> одним выходящим из состояния переходом. Этот переход неявно предполагает, что входное действие уже завершилось. Состояние действия не может иметь внутренних переходов, поскольку оно является элементарным. Обычное использование состояния действия заключается в моделировании одного шага выполнения алгоритма (процедуры) или потока управления.</w:t>
      </w:r>
    </w:p>
    <w:p w14:paraId="106795EE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Внутри фигуры записывается выражение действия (</w:t>
      </w:r>
      <w:proofErr w:type="spellStart"/>
      <w:r w:rsidRPr="005051C3">
        <w:rPr>
          <w:color w:val="000000"/>
          <w:sz w:val="28"/>
          <w:szCs w:val="28"/>
        </w:rPr>
        <w:t>action-expression</w:t>
      </w:r>
      <w:proofErr w:type="spellEnd"/>
      <w:r w:rsidRPr="005051C3">
        <w:rPr>
          <w:color w:val="000000"/>
          <w:sz w:val="28"/>
          <w:szCs w:val="28"/>
        </w:rPr>
        <w:t>), которое должно быть уникальным в пределах одной диаграммы деятельности.</w:t>
      </w:r>
    </w:p>
    <w:p w14:paraId="70EF7DE3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b/>
          <w:bCs/>
          <w:color w:val="000000"/>
          <w:sz w:val="28"/>
          <w:szCs w:val="28"/>
        </w:rPr>
        <w:t>Переходы</w:t>
      </w:r>
      <w:r w:rsidRPr="005051C3">
        <w:rPr>
          <w:color w:val="000000"/>
          <w:sz w:val="28"/>
          <w:szCs w:val="28"/>
        </w:rPr>
        <w:t xml:space="preserve">. При построении диаграммы деятельности используются только </w:t>
      </w:r>
      <w:proofErr w:type="spellStart"/>
      <w:r w:rsidRPr="005051C3">
        <w:rPr>
          <w:color w:val="000000"/>
          <w:sz w:val="28"/>
          <w:szCs w:val="28"/>
        </w:rPr>
        <w:t>нетриггерные</w:t>
      </w:r>
      <w:proofErr w:type="spellEnd"/>
      <w:r w:rsidRPr="005051C3">
        <w:rPr>
          <w:color w:val="000000"/>
          <w:sz w:val="28"/>
          <w:szCs w:val="28"/>
        </w:rPr>
        <w:t xml:space="preserve"> переходы, т. е. такие, которые срабатывают сразу после завершения деятельности или выполнения соответствующего действия. На диаграмме такой переход изображается сплошной линией со стрелкой.</w:t>
      </w:r>
    </w:p>
    <w:p w14:paraId="2EBD50AC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b/>
          <w:bCs/>
          <w:color w:val="000000"/>
          <w:sz w:val="28"/>
          <w:szCs w:val="28"/>
        </w:rPr>
        <w:t>Дорожки.</w:t>
      </w:r>
      <w:r>
        <w:rPr>
          <w:b/>
          <w:bCs/>
          <w:color w:val="000000"/>
          <w:sz w:val="28"/>
          <w:szCs w:val="28"/>
        </w:rPr>
        <w:t xml:space="preserve"> </w:t>
      </w:r>
      <w:r w:rsidRPr="005051C3">
        <w:rPr>
          <w:color w:val="000000"/>
          <w:sz w:val="28"/>
          <w:szCs w:val="28"/>
        </w:rPr>
        <w:t>Диаг</w:t>
      </w:r>
      <w:r w:rsidR="00596AF1">
        <w:rPr>
          <w:color w:val="000000"/>
          <w:sz w:val="28"/>
          <w:szCs w:val="28"/>
        </w:rPr>
        <w:t xml:space="preserve">раммы деятельности могут быть </w:t>
      </w:r>
      <w:r w:rsidRPr="005051C3">
        <w:rPr>
          <w:color w:val="000000"/>
          <w:sz w:val="28"/>
          <w:szCs w:val="28"/>
        </w:rPr>
        <w:t>использованы для моделирования бизнес-процессов. Применительно к бизнес-процессам желательно выполнение каждого действия ассоциировать с конкретным подразделением компании. В этом случае подразделение несет ответственность за реализацию отдельных действий, а сам бизнес-процесс представляется в виде переходов действий из одного подразделения к другому.</w:t>
      </w:r>
    </w:p>
    <w:p w14:paraId="2FCC9CD8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Для моделирования этих особенностей в языке UML используется сп</w:t>
      </w:r>
      <w:r>
        <w:rPr>
          <w:color w:val="000000"/>
          <w:sz w:val="28"/>
          <w:szCs w:val="28"/>
        </w:rPr>
        <w:t xml:space="preserve">ециальная конструкция, получившая </w:t>
      </w:r>
      <w:r w:rsidRPr="005051C3">
        <w:rPr>
          <w:color w:val="000000"/>
          <w:sz w:val="28"/>
          <w:szCs w:val="28"/>
        </w:rPr>
        <w:t>название дорожки (</w:t>
      </w:r>
      <w:proofErr w:type="spellStart"/>
      <w:r w:rsidRPr="005051C3">
        <w:rPr>
          <w:color w:val="000000"/>
          <w:sz w:val="28"/>
          <w:szCs w:val="28"/>
        </w:rPr>
        <w:t>swimlanes</w:t>
      </w:r>
      <w:proofErr w:type="spellEnd"/>
      <w:r w:rsidRPr="005051C3">
        <w:rPr>
          <w:color w:val="000000"/>
          <w:sz w:val="28"/>
          <w:szCs w:val="28"/>
        </w:rPr>
        <w:t>). При этом все состояния действия на диаграмме деятельности делятся на отдельные группы, которые отделяются друг от друга вертикальными линиями. Две соседние линии и образуют дорожку, а группа состояний между этими линиями выполняется отдельным подразделением.</w:t>
      </w:r>
    </w:p>
    <w:p w14:paraId="57A9D373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color w:val="000000"/>
          <w:sz w:val="28"/>
          <w:szCs w:val="28"/>
        </w:rPr>
        <w:t>Названия подразделений явно указываются в верхней части дорожки. Пересекать линию дорожки могут только переходы, которые в этом случае обозначают выход или вход потока управления в соответствующее подразделение компании.</w:t>
      </w:r>
    </w:p>
    <w:p w14:paraId="2921B979" w14:textId="77777777" w:rsidR="0091207F" w:rsidRPr="005051C3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051C3">
        <w:rPr>
          <w:b/>
          <w:bCs/>
          <w:color w:val="000000"/>
          <w:sz w:val="28"/>
          <w:szCs w:val="28"/>
        </w:rPr>
        <w:lastRenderedPageBreak/>
        <w:t>Объекты.</w:t>
      </w:r>
      <w:r>
        <w:rPr>
          <w:b/>
          <w:bCs/>
          <w:color w:val="000000"/>
          <w:sz w:val="28"/>
          <w:szCs w:val="28"/>
        </w:rPr>
        <w:t xml:space="preserve"> </w:t>
      </w:r>
      <w:r w:rsidRPr="005051C3">
        <w:rPr>
          <w:color w:val="000000"/>
          <w:sz w:val="28"/>
          <w:szCs w:val="28"/>
        </w:rPr>
        <w:t>В общем случае действия на диаграмме деятельности выполняются над теми или иными объектами. Эти объекты либо инициируют выполнение действий, либо определяют некоторый результат этих действий.</w:t>
      </w:r>
    </w:p>
    <w:p w14:paraId="0DD51081" w14:textId="77777777" w:rsidR="0091207F" w:rsidRPr="00794884" w:rsidRDefault="0091207F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4884">
        <w:rPr>
          <w:color w:val="000000"/>
          <w:sz w:val="28"/>
          <w:szCs w:val="28"/>
        </w:rPr>
        <w:t>При разработке диаграммы следует придерживаться следующих правил:</w:t>
      </w:r>
    </w:p>
    <w:p w14:paraId="41E6EB85" w14:textId="77777777" w:rsidR="0091207F" w:rsidRPr="00794884" w:rsidRDefault="00596AF1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</w:t>
      </w:r>
      <w:r w:rsidR="0091207F" w:rsidRPr="00794884">
        <w:rPr>
          <w:color w:val="000000"/>
          <w:sz w:val="28"/>
          <w:szCs w:val="28"/>
        </w:rPr>
        <w:t>. Количество пересечений линий следует минимизировать. При этом считается, что пересекающиеся линии не имеют логической связи друг с другом. Другими словами, потоки данных или управления в местах пересечений не меняют своего направления.</w:t>
      </w:r>
    </w:p>
    <w:p w14:paraId="52E6322B" w14:textId="77777777" w:rsidR="0091207F" w:rsidRPr="00794884" w:rsidRDefault="00596AF1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</w:t>
      </w:r>
      <w:r w:rsidR="0091207F" w:rsidRPr="00794884">
        <w:rPr>
          <w:color w:val="000000"/>
          <w:sz w:val="28"/>
          <w:szCs w:val="28"/>
        </w:rPr>
        <w:t>. Если на диаграмме имеется ветвление / решение на параллельные или альтернативные потоки, то должно указываться и соответствующее соединение / слияние этих потоков.</w:t>
      </w:r>
    </w:p>
    <w:p w14:paraId="641F8831" w14:textId="77777777" w:rsidR="0091207F" w:rsidRPr="00794884" w:rsidRDefault="00596AF1" w:rsidP="0091207F">
      <w:pPr>
        <w:pStyle w:val="a3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</w:t>
      </w:r>
      <w:r w:rsidR="0091207F" w:rsidRPr="00794884">
        <w:rPr>
          <w:color w:val="000000"/>
          <w:sz w:val="28"/>
          <w:szCs w:val="28"/>
        </w:rPr>
        <w:t>. При использовании альтернативных потоков каждый из них должен быть специфицирован с помощью сторожевого условия. Сторожевые условия не должны допускать одновременного срабатывания двух и более переходов.</w:t>
      </w:r>
    </w:p>
    <w:p w14:paraId="28B8A136" w14:textId="77777777" w:rsidR="0091207F" w:rsidRDefault="0091207F" w:rsidP="00912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A2AC5">
        <w:rPr>
          <w:rFonts w:ascii="Times New Roman" w:hAnsi="Times New Roman" w:cs="Times New Roman"/>
          <w:sz w:val="28"/>
          <w:szCs w:val="28"/>
          <w:lang w:val="en-US"/>
        </w:rPr>
        <w:t>ctivity</w:t>
      </w:r>
      <w:r w:rsidRPr="005836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A2AC5">
        <w:rPr>
          <w:rFonts w:ascii="Times New Roman" w:hAnsi="Times New Roman" w:cs="Times New Roman"/>
          <w:sz w:val="28"/>
          <w:szCs w:val="28"/>
          <w:lang w:val="en-US"/>
        </w:rPr>
        <w:t>iagram</w:t>
      </w:r>
      <w:r w:rsidRPr="005836C6">
        <w:rPr>
          <w:rFonts w:ascii="Times New Roman" w:hAnsi="Times New Roman" w:cs="Times New Roman"/>
          <w:sz w:val="28"/>
          <w:szCs w:val="28"/>
        </w:rPr>
        <w:t>:</w:t>
      </w:r>
    </w:p>
    <w:p w14:paraId="4E0D4D30" w14:textId="77777777" w:rsidR="0091207F" w:rsidRDefault="0091207F" w:rsidP="009120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 wp14:anchorId="1922039A" wp14:editId="48F0DC53">
            <wp:extent cx="2448911" cy="360997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5732" cy="362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70998" w14:textId="77777777" w:rsidR="0091207F" w:rsidRDefault="0091207F" w:rsidP="00912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207F">
        <w:rPr>
          <w:rFonts w:ascii="Times New Roman" w:hAnsi="Times New Roman" w:cs="Times New Roman"/>
          <w:b/>
          <w:sz w:val="28"/>
          <w:szCs w:val="28"/>
        </w:rPr>
        <w:t>Диаграммы состояний</w:t>
      </w:r>
      <w:r w:rsidRPr="0091207F">
        <w:rPr>
          <w:rFonts w:ascii="Times New Roman" w:hAnsi="Times New Roman" w:cs="Times New Roman"/>
          <w:sz w:val="28"/>
          <w:szCs w:val="28"/>
        </w:rPr>
        <w:t xml:space="preserve"> применяются для того, чтобы объяснить, каким образом работают сложные объек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180048" w14:textId="77777777" w:rsidR="0091207F" w:rsidRDefault="0091207F" w:rsidP="00912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действия:</w:t>
      </w:r>
    </w:p>
    <w:p w14:paraId="28CFB1EF" w14:textId="77777777" w:rsidR="0091207F" w:rsidRDefault="0091207F" w:rsidP="00912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66D3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66D38">
        <w:rPr>
          <w:rFonts w:ascii="Times New Roman" w:hAnsi="Times New Roman" w:cs="Times New Roman"/>
          <w:sz w:val="28"/>
          <w:szCs w:val="28"/>
        </w:rPr>
        <w:t>действие, которое выполняется в момент входа в данное состояние;</w:t>
      </w:r>
    </w:p>
    <w:p w14:paraId="42E9E754" w14:textId="77777777" w:rsidR="00666D38" w:rsidRDefault="00666D38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Pr="00666D3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действие, которое выполняется в момент выхода из данного состояния;</w:t>
      </w:r>
    </w:p>
    <w:p w14:paraId="225C62A0" w14:textId="77777777" w:rsidR="00666D38" w:rsidRDefault="00666D38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666D38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выполняющаяся деятельность в течение всего времени, пока объект находится в данном состоянии; </w:t>
      </w:r>
    </w:p>
    <w:p w14:paraId="4D40572F" w14:textId="77777777" w:rsidR="00666D38" w:rsidRDefault="00666D38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fer</w:t>
      </w:r>
      <w:r w:rsidRPr="00666D3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бытие, обработка которого предписывается в другом состоянии, но после того, как все операции в текущем будут завершены.</w:t>
      </w:r>
    </w:p>
    <w:p w14:paraId="385D95B8" w14:textId="77777777" w:rsidR="00666D38" w:rsidRDefault="00666D38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ы событий: вызова, сигнала, таймера, изменения.</w:t>
      </w:r>
      <w:r w:rsidR="009E0B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злы: завершение, ветвление. </w:t>
      </w:r>
    </w:p>
    <w:p w14:paraId="7053D21E" w14:textId="77777777" w:rsidR="00ED6DC6" w:rsidRPr="00300F56" w:rsidRDefault="00ED6DC6" w:rsidP="00ED6D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выполнения практической работы с помощью графического редакто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требуется добавить шаблоны для диаграммы «Деяте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» и «Диаграмма состояний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>»:</w:t>
      </w:r>
    </w:p>
    <w:p w14:paraId="3D1C9F53" w14:textId="5AB0BF5C" w:rsidR="00ED6DC6" w:rsidRDefault="00ED6DC6" w:rsidP="00ED6D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660" w:dyaOrig="8371" w14:anchorId="0E1901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49.6pt" o:ole="">
            <v:imagedata r:id="rId5" o:title=""/>
          </v:shape>
          <o:OLEObject Type="Embed" ProgID="Visio.Drawing.15" ShapeID="_x0000_i1025" DrawAspect="Content" ObjectID="_1798725869" r:id="rId6"/>
        </w:object>
      </w:r>
    </w:p>
    <w:p w14:paraId="7945800B" w14:textId="77777777" w:rsidR="00296AEB" w:rsidRPr="00950F4F" w:rsidRDefault="00296AEB" w:rsidP="00296AE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50F4F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14:paraId="7A4E1BC8" w14:textId="77777777" w:rsidR="00666D38" w:rsidRDefault="00296AEB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Описать возможные последовательности состояний и переходов, которые характеризуют поведение элемента исследуемой системы с помощью диаграммы состояний (индивидуальный вариант учебного проекта).  </w:t>
      </w:r>
    </w:p>
    <w:p w14:paraId="218CB62D" w14:textId="77777777" w:rsidR="00296AEB" w:rsidRDefault="00296AEB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Описать все системные операции посредством диаграммы деятельности. </w:t>
      </w:r>
    </w:p>
    <w:p w14:paraId="2E35B331" w14:textId="77777777" w:rsidR="00296AEB" w:rsidRDefault="00296AEB" w:rsidP="00296AEB">
      <w:pPr>
        <w:spacing w:line="360" w:lineRule="auto"/>
      </w:pPr>
    </w:p>
    <w:p w14:paraId="5D282648" w14:textId="77777777" w:rsidR="00296AEB" w:rsidRDefault="00296AEB" w:rsidP="00296AE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22B3">
        <w:rPr>
          <w:rFonts w:ascii="Times New Roman" w:hAnsi="Times New Roman" w:cs="Times New Roman"/>
          <w:b/>
          <w:sz w:val="28"/>
          <w:szCs w:val="28"/>
        </w:rPr>
        <w:t>Содержание отчета:</w:t>
      </w:r>
    </w:p>
    <w:p w14:paraId="68517CEF" w14:textId="77777777" w:rsidR="00296AEB" w:rsidRPr="009F22B3" w:rsidRDefault="00296AEB" w:rsidP="00296AE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932C26E" w14:textId="77777777" w:rsidR="00296AEB" w:rsidRPr="009F22B3" w:rsidRDefault="00296AEB" w:rsidP="00296A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 1. Титульный лист. </w:t>
      </w:r>
    </w:p>
    <w:p w14:paraId="4B59B520" w14:textId="77777777" w:rsidR="00296AEB" w:rsidRPr="009F22B3" w:rsidRDefault="00296AEB" w:rsidP="00296A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lastRenderedPageBreak/>
        <w:t>2. Цель работы, задание</w:t>
      </w:r>
      <w:r>
        <w:rPr>
          <w:rFonts w:ascii="Times New Roman" w:hAnsi="Times New Roman" w:cs="Times New Roman"/>
          <w:sz w:val="28"/>
          <w:szCs w:val="28"/>
        </w:rPr>
        <w:t xml:space="preserve"> (вариант индивидуального проекта)</w:t>
      </w:r>
      <w:r w:rsidRPr="009F22B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B866B2F" w14:textId="77777777" w:rsidR="00296AEB" w:rsidRPr="009F22B3" w:rsidRDefault="00296AEB" w:rsidP="00296A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3. Описание этапов выполнения работы.</w:t>
      </w:r>
    </w:p>
    <w:p w14:paraId="7ECACCC0" w14:textId="77777777" w:rsidR="00296AEB" w:rsidRPr="009F22B3" w:rsidRDefault="00296AEB" w:rsidP="00296AE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4. Выводы о проделанной работе. </w:t>
      </w:r>
    </w:p>
    <w:p w14:paraId="451DEA6B" w14:textId="77777777" w:rsidR="00296AEB" w:rsidRDefault="00296AEB" w:rsidP="00296AEB">
      <w:pPr>
        <w:spacing w:line="360" w:lineRule="auto"/>
      </w:pPr>
    </w:p>
    <w:p w14:paraId="27B6F0B3" w14:textId="77777777" w:rsidR="00296AEB" w:rsidRDefault="00296AEB" w:rsidP="00296AEB"/>
    <w:p w14:paraId="303CD719" w14:textId="77777777" w:rsidR="00296AEB" w:rsidRDefault="00296AEB" w:rsidP="00296AEB"/>
    <w:p w14:paraId="2914AC48" w14:textId="77777777" w:rsidR="00296AEB" w:rsidRPr="00666D38" w:rsidRDefault="00296AEB" w:rsidP="00666D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296AEB" w:rsidRPr="00666D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5774"/>
    <w:rsid w:val="00296AEB"/>
    <w:rsid w:val="00307AC6"/>
    <w:rsid w:val="00431953"/>
    <w:rsid w:val="004653FA"/>
    <w:rsid w:val="00552A99"/>
    <w:rsid w:val="00596AF1"/>
    <w:rsid w:val="00644124"/>
    <w:rsid w:val="00666D38"/>
    <w:rsid w:val="0091207F"/>
    <w:rsid w:val="009E0BD6"/>
    <w:rsid w:val="00DD5774"/>
    <w:rsid w:val="00ED6DC6"/>
    <w:rsid w:val="00FC1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512E07"/>
  <w15:chartTrackingRefBased/>
  <w15:docId w15:val="{8AD76452-C322-4EE7-8CA6-71271AA41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D5774"/>
    <w:pPr>
      <w:widowControl w:val="0"/>
      <w:suppressAutoHyphens/>
      <w:spacing w:after="0" w:line="240" w:lineRule="auto"/>
    </w:pPr>
    <w:rPr>
      <w:rFonts w:ascii="Liberation Serif" w:eastAsia="Droid Sans Fallback" w:hAnsi="Liberation Serif" w:cs="FreeSans"/>
      <w:kern w:val="2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91207F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5</Pages>
  <Words>796</Words>
  <Characters>4540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Владислава</cp:lastModifiedBy>
  <cp:revision>10</cp:revision>
  <dcterms:created xsi:type="dcterms:W3CDTF">2021-02-01T15:13:00Z</dcterms:created>
  <dcterms:modified xsi:type="dcterms:W3CDTF">2025-01-18T14:13:00Z</dcterms:modified>
</cp:coreProperties>
</file>